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  <p:sldMasterId id="2147483720" r:id="rId2"/>
    <p:sldMasterId id="2147483721" r:id="rId3"/>
    <p:sldMasterId id="2147483722" r:id="rId4"/>
    <p:sldMasterId id="2147483723" r:id="rId5"/>
    <p:sldMasterId id="2147483724" r:id="rId6"/>
    <p:sldMasterId id="2147483725" r:id="rId7"/>
    <p:sldMasterId id="2147483726" r:id="rId8"/>
    <p:sldMasterId id="2147483727" r:id="rId9"/>
    <p:sldMasterId id="2147483728" r:id="rId10"/>
    <p:sldMasterId id="2147483729" r:id="rId11"/>
  </p:sldMasterIdLst>
  <p:notesMasterIdLst>
    <p:notesMasterId r:id="rId28"/>
  </p:notesMasterIdLst>
  <p:handoutMasterIdLst>
    <p:handoutMasterId r:id="rId29"/>
  </p:handoutMasterIdLst>
  <p:sldIdLst>
    <p:sldId id="288" r:id="rId12"/>
    <p:sldId id="325" r:id="rId13"/>
    <p:sldId id="326" r:id="rId14"/>
    <p:sldId id="327" r:id="rId15"/>
    <p:sldId id="328" r:id="rId16"/>
    <p:sldId id="330" r:id="rId17"/>
    <p:sldId id="329" r:id="rId18"/>
    <p:sldId id="331" r:id="rId19"/>
    <p:sldId id="332" r:id="rId20"/>
    <p:sldId id="333" r:id="rId21"/>
    <p:sldId id="334" r:id="rId22"/>
    <p:sldId id="336" r:id="rId23"/>
    <p:sldId id="340" r:id="rId24"/>
    <p:sldId id="337" r:id="rId25"/>
    <p:sldId id="338" r:id="rId26"/>
    <p:sldId id="339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FF9966"/>
    <a:srgbClr val="E29696"/>
    <a:srgbClr val="00CC00"/>
    <a:srgbClr val="66FF33"/>
    <a:srgbClr val="33CC33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995" autoAdjust="0"/>
  </p:normalViewPr>
  <p:slideViewPr>
    <p:cSldViewPr>
      <p:cViewPr varScale="1">
        <p:scale>
          <a:sx n="77" d="100"/>
          <a:sy n="77" d="100"/>
        </p:scale>
        <p:origin x="100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0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notesMaster" Target="notesMasters/notesMaster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8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F$7</c:f>
              <c:strCache>
                <c:ptCount val="1"/>
                <c:pt idx="0">
                  <c:v>DNN-C</c:v>
                </c:pt>
              </c:strCache>
            </c:strRef>
          </c:tx>
          <c:spPr>
            <a:pattFill prst="pct90">
              <a:fgClr>
                <a:srgbClr val="00B0F0"/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Sheet1!$E$8:$E$10</c:f>
              <c:strCache>
                <c:ptCount val="3"/>
                <c:pt idx="0">
                  <c:v>INS</c:v>
                </c:pt>
                <c:pt idx="1">
                  <c:v>DEL</c:v>
                </c:pt>
                <c:pt idx="2">
                  <c:v>SUB</c:v>
                </c:pt>
              </c:strCache>
            </c:strRef>
          </c:cat>
          <c:val>
            <c:numRef>
              <c:f>Sheet1!$F$8:$F$10</c:f>
              <c:numCache>
                <c:formatCode>0.00%</c:formatCode>
                <c:ptCount val="3"/>
                <c:pt idx="0">
                  <c:v>3.8999999999999998E-3</c:v>
                </c:pt>
                <c:pt idx="1">
                  <c:v>1.0999999999999999E-2</c:v>
                </c:pt>
                <c:pt idx="2">
                  <c:v>3.9E-2</c:v>
                </c:pt>
              </c:numCache>
            </c:numRef>
          </c:val>
        </c:ser>
        <c:ser>
          <c:idx val="1"/>
          <c:order val="1"/>
          <c:tx>
            <c:strRef>
              <c:f>Sheet1!$G$7</c:f>
              <c:strCache>
                <c:ptCount val="1"/>
                <c:pt idx="0">
                  <c:v>DNN-D</c:v>
                </c:pt>
              </c:strCache>
            </c:strRef>
          </c:tx>
          <c:spPr>
            <a:pattFill prst="trellis">
              <a:fgClr>
                <a:schemeClr val="accent2">
                  <a:lumMod val="60000"/>
                  <a:lumOff val="40000"/>
                </a:schemeClr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Sheet1!$E$8:$E$10</c:f>
              <c:strCache>
                <c:ptCount val="3"/>
                <c:pt idx="0">
                  <c:v>INS</c:v>
                </c:pt>
                <c:pt idx="1">
                  <c:v>DEL</c:v>
                </c:pt>
                <c:pt idx="2">
                  <c:v>SUB</c:v>
                </c:pt>
              </c:strCache>
            </c:strRef>
          </c:cat>
          <c:val>
            <c:numRef>
              <c:f>Sheet1!$G$8:$G$10</c:f>
              <c:numCache>
                <c:formatCode>0.00%</c:formatCode>
                <c:ptCount val="3"/>
                <c:pt idx="0">
                  <c:v>3.8E-3</c:v>
                </c:pt>
                <c:pt idx="1">
                  <c:v>7.6E-3</c:v>
                </c:pt>
                <c:pt idx="2">
                  <c:v>3.599999999999999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37081008"/>
        <c:axId val="837083248"/>
      </c:barChart>
      <c:catAx>
        <c:axId val="8370810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37083248"/>
        <c:crosses val="autoZero"/>
        <c:auto val="1"/>
        <c:lblAlgn val="ctr"/>
        <c:lblOffset val="100"/>
        <c:noMultiLvlLbl val="0"/>
      </c:catAx>
      <c:valAx>
        <c:axId val="8370832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3708100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3DA289A-0DFC-4CE6-B0C2-64EF9E017928}" type="datetimeFigureOut">
              <a:rPr lang="zh-CN" altLang="en-US"/>
              <a:pPr>
                <a:defRPr/>
              </a:pPr>
              <a:t>2016/10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7A3BF05-34F4-48EF-B493-1DCF3B1D0D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72229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E9AEB8D-B0C5-4694-A5ED-28DE80FE88C8}" type="datetimeFigureOut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638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sp>
      <p:sp>
        <p:nvSpPr>
          <p:cNvPr id="1331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331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31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04B8065-8202-48F3-80DC-06D6CB5C63A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770940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001404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9540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840AF2-8AB0-493E-8A9F-CB5146C2191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3BF80B-B67D-4CDA-8713-0FD9367A328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C6194-06E4-43D3-9E9A-12DE046BDA8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6F2CF-1211-48C9-AE6A-39528DAE947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DA1700-22B7-49B0-B2FF-286E6781E41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A8B88-2B40-4AED-B6BE-3024269FB9A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C428F3-5DD4-4CFB-BEBC-A47DA521669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4642E5-A986-4562-B380-CFA857FE0BF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E9506-A834-43E8-9CFC-B7A05AD134E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B1F76-389A-447B-A474-3C007F8CF69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24844F-0E8E-4E3C-ADD9-5AE49299CC8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F9815-9177-461F-AD3A-600DCA4C6CB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2B4DD-F439-41E0-AAAB-FFB92B07C15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E2569-030B-4B0A-B59B-0C14B672AC5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E34B1-C771-4BE5-ADD1-85DCA95DD8B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3A98E-AE86-4FE4-9A1A-16EDD7DA1AC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EA4F8-0F7E-4E65-A2F9-875B49A2BDA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7A11D-8F96-421D-BBD6-FDC2BA6F723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986377-5998-4AC3-9328-79D015854A8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7E4D7A-6F59-476A-B065-EE8A239FC75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66BC8-BDDF-4E19-81F2-839536A2275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0FF32-2C59-4032-81FC-D74827BBD5B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EE185-51E8-47FA-89AF-944630F1D3E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64D10-47AB-44A7-BA9C-83101E82FFC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043DCA-134D-4617-8517-1D8E88751FD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A7AE3-2B70-4586-864E-FC5EE02FEF2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24352-E058-4168-850B-8722212868D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73030B-CC3F-4667-869B-E48D9C45C3E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pic>
        <p:nvPicPr>
          <p:cNvPr id="5" name="Picture 8" descr="bad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55644" y="0"/>
            <a:ext cx="900112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73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923C5-29FF-4756-9534-98C511C72CD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2205C-20FF-4B1B-AE3C-0343D7386D6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6561" y="17243"/>
            <a:ext cx="923277" cy="882870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1764E5-035B-47A5-AD0D-BF2031FB789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73041-0A38-4709-8B3C-7D9A6C741F8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F5A71-2743-4A88-8D97-0FBDE7C82CF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3E0AE-2E5D-4A3D-80AC-3BFB2912D47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7263E-2A99-4B49-A578-1E880D041EE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B5482A-907D-4662-8B8A-1C2F1151521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13C681-2588-49CA-88F5-F10C23E924E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1E199-75DC-4837-8B64-712F4A4CDBF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32F167-81AF-4935-8FA9-4B7B8399FFCC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0FE7C-FADD-4C0E-B796-D1187B52561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8F979-D7E1-495D-9E9D-79FF155ADC4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BC16D-F6E7-4E58-8712-E0E63D78285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6B35F4-2F51-47F8-B679-08F593A2CEA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1A978F-ADCA-46EB-9EB7-9E73972D47F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F6C8B-C685-452F-9D84-A0DE0C20A05C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2C6568-2B56-4A3C-AF62-70128E6FAF4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4F9BF-546E-4D09-849A-B700C64F0D6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51FA9-3461-4F85-819D-29BEF02DDD4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C6DC8-B94D-4A79-85EC-C70A0DF8086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1E8517-8A41-4514-AF40-42EEE98EAF7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50BEC0-F735-40C5-9346-20F2F4EECDE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6B1839-0EE2-4D1F-8172-A234C6CA8A4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14DB1-237C-4F50-B41A-857F6C1319F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303DC-D239-4CF9-AFA2-6BF7CE1E69D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79DD18-DF33-4C70-BC22-1E43F2E2739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E203B8-7837-4D2C-8A5B-AFC754C8EC0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9531D-655E-4F34-A25D-E9361CFAFF9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70A3B-7A94-4478-AA98-E102F72B8B0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E7D4-715E-415C-9B0B-BD71EA01AF3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CF2C6-B6D7-4EF5-9C04-7D477F896E9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418EE5-CFA1-4220-8B59-23BCD11D84BC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6BF1BA-36D5-454E-A6B9-88C9836F3055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F97FB-B248-4F81-98F3-3F6F56ACC5B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2443-D186-46BF-864B-50E64B7DE85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BCC15-3383-4385-9498-265E0C3936E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DA4ADB-CD7B-4D3E-B695-C88EE2050DE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3868D-6624-480A-8F7C-00D27DFC69C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67A66-B921-4EB9-A5DB-9085A3D986B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009F9-252B-472C-8451-79E9177D252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6372C9-8096-4F7E-84C3-F6789C874EA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D7A912-41C3-4E1F-AE38-B98F28C004A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50133-0967-4828-88AE-4AC8E054739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64F415-CFCC-4FAF-9339-9955D79C5D8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9C04C-BCCF-436D-9CC8-08F4CD6F7F9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4F0388-9D82-4727-AAF9-F10DF3AA265F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32475-785F-47B7-8D01-CF25A4ECF6E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65D67-D3F1-480D-8A23-E5D41E1CED6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BFCD2-AA24-46AC-812A-90F78660297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ADBA4-34E5-48B8-970E-F2BFC9D87CB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85A48-A97E-4788-AB2C-DE189221085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7CE5C-DC30-4858-8471-43AACA0F2F8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D1ABE2-47A3-4EB4-948E-32FD122CBC3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0F2D93-50A1-413F-A4D5-E9BC4D61AED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13C34-F42C-4606-B34A-BF0F95F2741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9901D6-DA5F-442C-A031-BA9EB6A96D2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C2812-8BA2-4744-92C8-D8FD0BEE9D9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72090A-BED4-4B76-9FC7-E480D215134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830A9-E0E1-4354-A4EE-695AC0E53D1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66E03E-D78E-423E-B5C4-7BA4537297D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138AC-4337-456D-979E-E8C2990020D5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A438C-ADC5-44CA-B27A-B79AE57F509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9401F-BE46-4F92-A092-3524ABDE75C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6EF97-3D54-4497-8BCC-8BB2D5D927F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FBA62-16AE-4C51-A5AB-4F1CF47FF01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1AC775-6456-4F48-87E6-D997A27F66F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1F0521-5D40-4E0C-A481-974D13C0818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110E28-DBE1-4BA2-9067-D261AF3BD37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A537C-FA33-4E88-BE1F-8C3B8F7072D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6380E-CDCC-4083-BC23-1EF50D89537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85FCC3-E775-443A-9B67-19226118189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43B780-C64C-4680-ADB7-853EF259EA3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D30111-E2D9-4639-B812-4F969EAC03D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571FFC-B969-465F-AC0C-4D196A3968E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9CAEF-5B03-49A4-8E81-E17A022660B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E07B1-2E2C-4F50-A0AA-6582ED54F64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D7160C-31F2-40B1-AF8F-1B07E03F22C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533AD-DF3F-441D-A0E3-553338EB57F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5BB6E-34B9-4C08-A510-B084FA31FC5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82B39-C3F1-4D65-954A-3212B06FAC4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FEE53-BE39-44AC-8BB3-1D68E3C8AEA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639C34-3EC5-48D0-8733-2086265B8B1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C169A-2D54-4D8F-BFE4-97F127C57E3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8ADF0-FF38-4075-8488-083EB006029C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0CDBD-02FF-475F-B706-4F46EA9C5D4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59D09-FD19-4562-915A-ED024A33FC8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67C343-FA27-4505-8151-BF962415657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2930B-07A2-4662-899C-0FC9901D980F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4BF43-368E-4C66-9C89-01AF9FFC31D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3FD283-4030-403D-8190-AF719B9A650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A96191-9F46-4652-BA32-A2C0D06B03F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77BD5-BBD9-4371-B8DC-550CADBC89C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F6314-FE5E-4B7F-BF83-3B318FF42D4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E12745-9D11-48B8-8A0A-123DC313634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DD49D-0F4D-4011-A1A2-0E9B3F019B0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08F197-2271-45A9-812A-C5F6C78E4E2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8BFDB-2791-4EE4-8489-0C3DCD4769B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E45C6-3A0C-4372-B360-F3DFB37A7FB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E017DB-1966-49CB-9016-9F9BE445EA0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E74D8-9630-4A45-B5EC-C6608D08A1A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87CA2A-106B-4CAE-ADE3-3218BDB94CD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4AEEB-71C6-447B-9267-4D5235042D9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2F56-EB69-42BF-BBA4-448736E7A4C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32B12-E26E-4FA2-B404-AE2B129537C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AF7E29-C0D5-4A05-A37C-017C63B3DE2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88BEA-E39C-4940-B9B2-6351A01DC49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B362DB-712F-4310-8AEB-6D196DF77D6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FF66BB-7C37-4591-8374-7D3D120E7E9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D0114C-87E6-4373-8586-6E2FDB9DE41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C07E0-EA23-4BDC-B471-E20ECF611F30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CA414B-E995-4969-BA46-37CEDB49D23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9FB9F8-57B1-45D9-9D8C-C92A3EC6C5F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EF2C2-03E6-4DE7-86C5-B2EBB317E23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AC3AC-AC5E-4253-9768-F7FD90BD4DB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406C7-D11D-4E9B-BE31-A3F37385BBF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D1A88-8FB5-465E-9501-4FC60A3D698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C2F66-347D-459F-9442-08B06A676A87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D89800-F06C-4D54-AA60-2B65418A700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5C746-254D-458E-B8D9-4AD05C25CEC5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C5FE68-7757-4937-970E-A09ED73AFF3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0E7BB5-28FC-4AA2-9E88-2D554F36665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3D6A4-048E-4C74-B41A-D454BA1603F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B5313F-F4C0-4E0D-BF45-616CA506000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BE8701-23D1-42EF-83A4-F78DD05BC21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84DDA1-671C-4651-940F-693B497BC66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2CBD9-B420-4862-BEC7-B4FC0C9AFB2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87688D-4F79-448C-A116-19F1FC1B3E0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E2693A-9F11-4671-9214-886F5A4EF9F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96B00-7E92-4DC2-B517-3E9E350B4E6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97749-61D0-4B6A-89D9-3DB90720B50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9AA41-4D46-49A1-903C-495CA6E8662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E87D6F-5918-425E-ADBC-3A44B6023173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F92E70-8A7F-4488-B25B-F13BDE812F1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BFD09D-32E0-4CF1-B69C-FA32C7C09AB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F629E-B581-4A5C-A9C7-0FD8D40CA29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DEB98-985E-4015-BBD6-5A93949819B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E60B5-94C3-4BF4-B081-BBDAAD4FBB4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CF516-AFFF-4E99-AF6B-BF4C1E89EC9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489FC-7FD0-48A4-96AF-C54768B5333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829C0F-067E-49AB-9E8D-78F88B5FFE3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A84AE2-707A-486D-A66E-55D9703C3A1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4C298-5404-4B7E-96F0-8F62AD6A04CF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DEE1F-9B3C-45AC-A9AB-9D5815284F6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9302D-8E43-46D1-A8B1-99C942D3121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C004D7-E842-45B6-AA6C-F26C7899E46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4AA77-3817-4512-B177-892E1929E8C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E8CD9-8D85-4079-A285-AA0DCE32426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2523A-4236-4A4B-80A0-A75BA21C130B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4E0B4-E168-4CA3-A9D9-A20F3113F5C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69FEB-E415-4C73-A738-271C95A2B5B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9F105-0B1F-460D-92AA-CD12DE037A9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5D2CD-03FA-410A-BD26-08AAB0AAC6EF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DC76F0-B389-4A88-9B28-6E5A34298F1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FE5E0-457F-4B3F-A0AB-C8556A8D055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3D7088-03C8-409E-AD08-75319BD2C03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C2937-E7B5-4DC5-8621-BCF40FFAE97E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846F-1239-4439-A8A4-0BFE1E3092E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E29C0E-312C-4B82-A5E5-A5F505813C3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E0C6F7-4E77-4361-84E2-EC75EA8358B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BFE66-254C-441D-80E9-C0DCAE09492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494DF-0ADC-43AA-8143-A44D31D3338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91D50-B292-4A31-939D-FCBE7635083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789C1C-C28B-4D72-BEF7-F124D39D529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3DF5C-EC28-416C-91F7-CDE5E0C5D32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573061-BD6F-48DF-A13D-7B1E0B823F2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D36D3C-24B5-4ABE-B2A5-4918A7B7622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FA2B2-8713-4EF3-802C-9C09C26B2CD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B87BB1-8C60-4260-B386-4DCA61E46A93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44A8B-E6E8-495A-A00D-0E6376C45AB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979F18-11B6-4CED-88A7-B9DD4FA194B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6DE4F-27A6-477F-B541-0F49A44C915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801D6F-8AA8-45D4-AA38-450995962AE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F8A79-C224-460A-81EE-AE2990973D8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23316-428B-4C1A-BB3A-12441ADD927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9ACE8-B6E8-47F1-8BDF-F19D7AFE224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001E57-3089-4175-86DD-5C68B322BBC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2F629-3112-4EB7-B928-EDC17E3F1D20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79FE7-9922-473F-8591-00C6654D5E52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6E591-C9DE-44AF-A55D-A2E937B1E45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C9DC4-C36C-442C-B0A0-07BA0999D8D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8FFDE-62C3-471B-9AF0-5D9D2945AF7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1EB5E-7566-4F24-8767-EF635967C37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18B07-CD42-449A-B125-A091C3D4A00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7B399E-39F8-4D51-9E97-F31054F7906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E6FE5-C135-46B2-8D8B-CD37D74A20E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CFF5A-959D-4448-BC86-42DC8C8227E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61C74-ADE8-4A5C-8E43-6D911E93AE5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EFBE3-9507-4F0A-B452-AE9DEF7EC4A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25057-BC79-4682-91D7-7A7BFBEC4BC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14918-8743-4B45-97CF-3A35FEE9280A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85114-60A1-4269-AEEE-B3127629E3D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196E5-A6BD-4C80-ABCE-ED8F6DBED7E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99F76-E7CB-4F65-99D7-A41AA89FB17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3F158C-85B4-4BC9-BE3C-19337F6793A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F7BFD-9E5F-42CE-90E7-352CF14FE44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9FD24-7B77-484D-B597-B18B2E50F5B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91981-51A7-4A54-92D6-C202129F94CD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F2A1B-D7AE-4CC6-B75B-BCB5A36CA1B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24E826-6E2B-4ACE-97A3-C2755D8992C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64731C-2BF0-4DFB-BE05-9BE42327E92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A331F-8025-4515-BEC6-B0FF3DBA434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81BB6F-C862-464D-A546-0D856275C4E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1CCD13-48CA-4E8A-A642-AF64E44C289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8B0E7B-2BCC-490F-A07E-0E07EA33AFA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DFAC2B-6CC4-43C3-B4F6-2C7EF926A6C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B8FD7-B70B-48E1-87B8-0124FF16EE8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66212-631C-4A4C-BBBF-B60BA0FAC25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5BDED-4372-4090-B81A-714A0523F55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45DE2-CE50-425E-AE61-567BE11D8EB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F9959-3B60-4D43-9E13-9DA3D8A56261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874C9-3003-4518-9537-EADF114A307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2057400" cy="59737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2400"/>
            <a:ext cx="6019800" cy="59737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7C93E-7D21-467D-8108-3C0BD513840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041A4-4536-4C5E-97D8-95580A52722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2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8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sp>
        <p:nvSpPr>
          <p:cNvPr id="1027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30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5D0EC712-1090-4DC5-AD3C-34C3CB5A4CE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031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2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C8BACD33-A3D8-43EF-B2F0-EF2CE845E76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3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28" r:id="rId1"/>
    <p:sldLayoutId id="2147484829" r:id="rId2"/>
    <p:sldLayoutId id="2147484830" r:id="rId3"/>
    <p:sldLayoutId id="2147484831" r:id="rId4"/>
    <p:sldLayoutId id="2147484832" r:id="rId5"/>
    <p:sldLayoutId id="2147484833" r:id="rId6"/>
    <p:sldLayoutId id="2147484834" r:id="rId7"/>
    <p:sldLayoutId id="2147484835" r:id="rId8"/>
    <p:sldLayoutId id="2147484836" r:id="rId9"/>
    <p:sldLayoutId id="2147484837" r:id="rId10"/>
    <p:sldLayoutId id="2147484838" r:id="rId11"/>
  </p:sldLayoutIdLst>
  <p:transition>
    <p:random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10253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292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10243" name="Group 5"/>
          <p:cNvGrpSpPr>
            <a:grpSpLocks/>
          </p:cNvGrpSpPr>
          <p:nvPr/>
        </p:nvGrpSpPr>
        <p:grpSpPr bwMode="auto">
          <a:xfrm rot="5400000" flipH="1">
            <a:off x="3332957" y="3385343"/>
            <a:ext cx="6865938" cy="73025"/>
            <a:chOff x="0" y="0"/>
            <a:chExt cx="9144000" cy="146304"/>
          </a:xfrm>
        </p:grpSpPr>
        <p:sp>
          <p:nvSpPr>
            <p:cNvPr id="12294" name="Rectangle 7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2295" name="Rectangle 8"/>
            <p:cNvSpPr>
              <a:spLocks noChangeArrowheads="1"/>
            </p:cNvSpPr>
            <p:nvPr/>
          </p:nvSpPr>
          <p:spPr bwMode="auto">
            <a:xfrm>
              <a:off x="5179838" y="0"/>
              <a:ext cx="1099394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2296" name="Rectangle 9"/>
            <p:cNvSpPr>
              <a:spLocks noChangeArrowheads="1"/>
            </p:cNvSpPr>
            <p:nvPr/>
          </p:nvSpPr>
          <p:spPr bwMode="auto">
            <a:xfrm>
              <a:off x="6279232" y="0"/>
              <a:ext cx="1097279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2297" name="Rectangle 10"/>
            <p:cNvSpPr>
              <a:spLocks noChangeArrowheads="1"/>
            </p:cNvSpPr>
            <p:nvPr/>
          </p:nvSpPr>
          <p:spPr bwMode="auto">
            <a:xfrm>
              <a:off x="7376511" y="1"/>
              <a:ext cx="1097281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10244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45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2300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38950" y="6356350"/>
            <a:ext cx="186848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A25FBD9B-25EA-4C8D-96A9-11EC3A2CCFE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2301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302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B74A61F8-0A7D-4F6E-85BB-63612063143E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27" r:id="rId1"/>
    <p:sldLayoutId id="2147484928" r:id="rId2"/>
    <p:sldLayoutId id="2147484929" r:id="rId3"/>
    <p:sldLayoutId id="2147484930" r:id="rId4"/>
    <p:sldLayoutId id="2147484931" r:id="rId5"/>
    <p:sldLayoutId id="2147484932" r:id="rId6"/>
    <p:sldLayoutId id="2147484933" r:id="rId7"/>
    <p:sldLayoutId id="2147484934" r:id="rId8"/>
    <p:sldLayoutId id="2147484935" r:id="rId9"/>
    <p:sldLayoutId id="2147484936" r:id="rId10"/>
    <p:sldLayoutId id="2147484937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8637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8637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245EA900-A346-4F05-A110-543FB0124094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8637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8637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37301E0B-C07B-468D-84A4-2D8D585104F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48" r:id="rId1"/>
    <p:sldLayoutId id="2147484938" r:id="rId2"/>
    <p:sldLayoutId id="2147484939" r:id="rId3"/>
    <p:sldLayoutId id="2147484940" r:id="rId4"/>
    <p:sldLayoutId id="2147484941" r:id="rId5"/>
    <p:sldLayoutId id="2147484942" r:id="rId6"/>
    <p:sldLayoutId id="2147484943" r:id="rId7"/>
    <p:sldLayoutId id="2147484944" r:id="rId8"/>
    <p:sldLayoutId id="2147484945" r:id="rId9"/>
    <p:sldLayoutId id="2147484946" r:id="rId10"/>
    <p:sldLayoutId id="2147484947" r:id="rId11"/>
  </p:sldLayoutIdLst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</p:bldLst>
  </p:timing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2061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00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2051" name="Group 5"/>
          <p:cNvGrpSpPr>
            <a:grpSpLocks/>
          </p:cNvGrpSpPr>
          <p:nvPr/>
        </p:nvGrpSpPr>
        <p:grpSpPr bwMode="auto">
          <a:xfrm flipH="1">
            <a:off x="0" y="4229100"/>
            <a:ext cx="9144000" cy="146050"/>
            <a:chOff x="0" y="0"/>
            <a:chExt cx="9144000" cy="146304"/>
          </a:xfrm>
        </p:grpSpPr>
        <p:sp>
          <p:nvSpPr>
            <p:cNvPr id="4102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4103" name="Rectangle 14"/>
            <p:cNvSpPr>
              <a:spLocks noChangeArrowheads="1"/>
            </p:cNvSpPr>
            <p:nvPr/>
          </p:nvSpPr>
          <p:spPr bwMode="auto">
            <a:xfrm>
              <a:off x="5181600" y="0"/>
              <a:ext cx="1096962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4104" name="Rectangle 15"/>
            <p:cNvSpPr>
              <a:spLocks noChangeArrowheads="1"/>
            </p:cNvSpPr>
            <p:nvPr/>
          </p:nvSpPr>
          <p:spPr bwMode="auto">
            <a:xfrm>
              <a:off x="6278562" y="0"/>
              <a:ext cx="1096963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4105" name="Rectangle 16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2052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3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108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C42D9589-C1A0-4F70-8B6F-3B5BE117083D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4109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110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D7CDC24C-F564-45B6-856A-820C17AFD09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39" r:id="rId1"/>
    <p:sldLayoutId id="2147484840" r:id="rId2"/>
    <p:sldLayoutId id="2147484841" r:id="rId3"/>
    <p:sldLayoutId id="2147484842" r:id="rId4"/>
    <p:sldLayoutId id="2147484843" r:id="rId5"/>
    <p:sldLayoutId id="2147484844" r:id="rId6"/>
    <p:sldLayoutId id="2147484845" r:id="rId7"/>
    <p:sldLayoutId id="2147484846" r:id="rId8"/>
    <p:sldLayoutId id="2147484847" r:id="rId9"/>
    <p:sldLayoutId id="2147484848" r:id="rId10"/>
    <p:sldLayoutId id="2147484849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3085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4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3075" name="Group 5"/>
          <p:cNvGrpSpPr>
            <a:grpSpLocks/>
          </p:cNvGrpSpPr>
          <p:nvPr/>
        </p:nvGrpSpPr>
        <p:grpSpPr bwMode="auto">
          <a:xfrm>
            <a:off x="0" y="1371600"/>
            <a:ext cx="9144000" cy="73025"/>
            <a:chOff x="0" y="0"/>
            <a:chExt cx="9144000" cy="146304"/>
          </a:xfrm>
        </p:grpSpPr>
        <p:sp>
          <p:nvSpPr>
            <p:cNvPr id="5126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5127" name="Rectangle 16"/>
            <p:cNvSpPr>
              <a:spLocks noChangeArrowheads="1"/>
            </p:cNvSpPr>
            <p:nvPr/>
          </p:nvSpPr>
          <p:spPr bwMode="auto">
            <a:xfrm>
              <a:off x="5181600" y="0"/>
              <a:ext cx="1096963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5128" name="Rectangle 17"/>
            <p:cNvSpPr>
              <a:spLocks noChangeArrowheads="1"/>
            </p:cNvSpPr>
            <p:nvPr/>
          </p:nvSpPr>
          <p:spPr bwMode="auto">
            <a:xfrm>
              <a:off x="6278563" y="0"/>
              <a:ext cx="1096962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5129" name="Rectangle 18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3076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77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32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6C9DA858-6C89-4762-9CE1-5239CD61E376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133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34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B3C1C185-A47D-467F-BB82-D54BEB9E1BA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4109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48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4099" name="Group 5"/>
          <p:cNvGrpSpPr>
            <a:grpSpLocks/>
          </p:cNvGrpSpPr>
          <p:nvPr/>
        </p:nvGrpSpPr>
        <p:grpSpPr bwMode="auto">
          <a:xfrm>
            <a:off x="0" y="1371600"/>
            <a:ext cx="9144000" cy="73025"/>
            <a:chOff x="0" y="0"/>
            <a:chExt cx="9144000" cy="146304"/>
          </a:xfrm>
        </p:grpSpPr>
        <p:sp>
          <p:nvSpPr>
            <p:cNvPr id="6150" name="Rectangle 17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6151" name="Rectangle 18"/>
            <p:cNvSpPr>
              <a:spLocks noChangeArrowheads="1"/>
            </p:cNvSpPr>
            <p:nvPr/>
          </p:nvSpPr>
          <p:spPr bwMode="auto">
            <a:xfrm>
              <a:off x="5181600" y="0"/>
              <a:ext cx="1096963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6152" name="Rectangle 19"/>
            <p:cNvSpPr>
              <a:spLocks noChangeArrowheads="1"/>
            </p:cNvSpPr>
            <p:nvPr/>
          </p:nvSpPr>
          <p:spPr bwMode="auto">
            <a:xfrm>
              <a:off x="6278563" y="0"/>
              <a:ext cx="1096962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6153" name="Rectangle 20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4100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1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56" name="Date Placeholder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A72B3BD6-381E-4F42-8EF1-67ABBADB7067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6157" name="Footer Placeholder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158" name="Slide Number Placeholder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C28C2425-164E-4815-B81D-6EAFDEB8587F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61" r:id="rId1"/>
    <p:sldLayoutId id="2147484862" r:id="rId2"/>
    <p:sldLayoutId id="2147484863" r:id="rId3"/>
    <p:sldLayoutId id="2147484864" r:id="rId4"/>
    <p:sldLayoutId id="2147484865" r:id="rId5"/>
    <p:sldLayoutId id="2147484866" r:id="rId6"/>
    <p:sldLayoutId id="2147484867" r:id="rId7"/>
    <p:sldLayoutId id="2147484868" r:id="rId8"/>
    <p:sldLayoutId id="2147484869" r:id="rId9"/>
    <p:sldLayoutId id="2147484870" r:id="rId10"/>
    <p:sldLayoutId id="2147484871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5133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2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5123" name="Group 5"/>
          <p:cNvGrpSpPr>
            <a:grpSpLocks/>
          </p:cNvGrpSpPr>
          <p:nvPr/>
        </p:nvGrpSpPr>
        <p:grpSpPr bwMode="auto">
          <a:xfrm flipH="1">
            <a:off x="0" y="1371600"/>
            <a:ext cx="9144000" cy="73025"/>
            <a:chOff x="0" y="0"/>
            <a:chExt cx="9144000" cy="146304"/>
          </a:xfrm>
        </p:grpSpPr>
        <p:sp>
          <p:nvSpPr>
            <p:cNvPr id="7174" name="Rectangle 13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7175" name="Rectangle 14"/>
            <p:cNvSpPr>
              <a:spLocks noChangeArrowheads="1"/>
            </p:cNvSpPr>
            <p:nvPr/>
          </p:nvSpPr>
          <p:spPr bwMode="auto">
            <a:xfrm>
              <a:off x="5181600" y="0"/>
              <a:ext cx="1096962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7176" name="Rectangle 15"/>
            <p:cNvSpPr>
              <a:spLocks noChangeArrowheads="1"/>
            </p:cNvSpPr>
            <p:nvPr/>
          </p:nvSpPr>
          <p:spPr bwMode="auto">
            <a:xfrm>
              <a:off x="6278562" y="0"/>
              <a:ext cx="1096963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7177" name="Rectangle 16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5124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5125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80" name="Date Placeholder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5AA8E8C1-C9C1-48EF-A83F-76A4047665E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7181" name="Footer Placeholder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82" name="Slide Number Placeholder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A71943C6-3A59-4B9E-984D-8173D4CFD58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72" r:id="rId1"/>
    <p:sldLayoutId id="2147484873" r:id="rId2"/>
    <p:sldLayoutId id="2147484874" r:id="rId3"/>
    <p:sldLayoutId id="2147484875" r:id="rId4"/>
    <p:sldLayoutId id="2147484876" r:id="rId5"/>
    <p:sldLayoutId id="2147484877" r:id="rId6"/>
    <p:sldLayoutId id="2147484878" r:id="rId7"/>
    <p:sldLayoutId id="2147484879" r:id="rId8"/>
    <p:sldLayoutId id="2147484880" r:id="rId9"/>
    <p:sldLayoutId id="2147484881" r:id="rId10"/>
    <p:sldLayoutId id="2147484882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6157" name="Rectangle 6"/>
            <p:cNvPicPr>
              <a:picLocks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196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-7938" y="-17463"/>
            <a:ext cx="9142413" cy="146051"/>
            <a:chOff x="0" y="0"/>
            <a:chExt cx="9144000" cy="146304"/>
          </a:xfrm>
        </p:grpSpPr>
        <p:sp>
          <p:nvSpPr>
            <p:cNvPr id="8198" name="Rectangle 11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8199" name="Rectangle 12"/>
            <p:cNvSpPr>
              <a:spLocks noChangeArrowheads="1"/>
            </p:cNvSpPr>
            <p:nvPr/>
          </p:nvSpPr>
          <p:spPr bwMode="auto">
            <a:xfrm>
              <a:off x="5495292" y="0"/>
              <a:ext cx="1097153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8200" name="Rectangle 13"/>
            <p:cNvSpPr>
              <a:spLocks noChangeArrowheads="1"/>
            </p:cNvSpPr>
            <p:nvPr/>
          </p:nvSpPr>
          <p:spPr bwMode="auto">
            <a:xfrm>
              <a:off x="6592445" y="0"/>
              <a:ext cx="1097152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8201" name="Rectangle 14"/>
            <p:cNvSpPr>
              <a:spLocks noChangeArrowheads="1"/>
            </p:cNvSpPr>
            <p:nvPr/>
          </p:nvSpPr>
          <p:spPr bwMode="auto">
            <a:xfrm>
              <a:off x="7689598" y="0"/>
              <a:ext cx="1097153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6148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9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204" name="Date Placeholder 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6A7AC5D5-E3B9-4CF9-B3C9-4CF2E9BC734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8205" name="Footer Placeholder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206" name="Slide Number Placeholder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2CEFB6FF-362F-41E3-81E8-07B5DB01BD7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83" r:id="rId1"/>
    <p:sldLayoutId id="2147484884" r:id="rId2"/>
    <p:sldLayoutId id="2147484885" r:id="rId3"/>
    <p:sldLayoutId id="2147484886" r:id="rId4"/>
    <p:sldLayoutId id="2147484887" r:id="rId5"/>
    <p:sldLayoutId id="2147484888" r:id="rId6"/>
    <p:sldLayoutId id="2147484889" r:id="rId7"/>
    <p:sldLayoutId id="2147484890" r:id="rId8"/>
    <p:sldLayoutId id="2147484891" r:id="rId9"/>
    <p:sldLayoutId id="2147484892" r:id="rId10"/>
    <p:sldLayoutId id="2147484893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7181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20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7171" name="Group 5"/>
          <p:cNvGrpSpPr>
            <a:grpSpLocks/>
          </p:cNvGrpSpPr>
          <p:nvPr/>
        </p:nvGrpSpPr>
        <p:grpSpPr bwMode="auto">
          <a:xfrm flipH="1">
            <a:off x="0" y="1143000"/>
            <a:ext cx="9144000" cy="73025"/>
            <a:chOff x="0" y="0"/>
            <a:chExt cx="9144000" cy="146304"/>
          </a:xfrm>
        </p:grpSpPr>
        <p:sp>
          <p:nvSpPr>
            <p:cNvPr id="9222" name="Rectangle 14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9223" name="Rectangle 15"/>
            <p:cNvSpPr>
              <a:spLocks noChangeArrowheads="1"/>
            </p:cNvSpPr>
            <p:nvPr/>
          </p:nvSpPr>
          <p:spPr bwMode="auto">
            <a:xfrm>
              <a:off x="5181600" y="0"/>
              <a:ext cx="1096962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9224" name="Rectangle 16"/>
            <p:cNvSpPr>
              <a:spLocks noChangeArrowheads="1"/>
            </p:cNvSpPr>
            <p:nvPr/>
          </p:nvSpPr>
          <p:spPr bwMode="auto">
            <a:xfrm>
              <a:off x="6278562" y="0"/>
              <a:ext cx="1096963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9225" name="Rectangle 17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7172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73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28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332CAA9D-2FB2-4D9A-B484-91ED1823F8E5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9229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230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50D45B3E-D232-4250-8341-64EB3A613D2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894" r:id="rId1"/>
    <p:sldLayoutId id="2147484895" r:id="rId2"/>
    <p:sldLayoutId id="2147484896" r:id="rId3"/>
    <p:sldLayoutId id="2147484897" r:id="rId4"/>
    <p:sldLayoutId id="2147484898" r:id="rId5"/>
    <p:sldLayoutId id="2147484899" r:id="rId6"/>
    <p:sldLayoutId id="2147484900" r:id="rId7"/>
    <p:sldLayoutId id="2147484901" r:id="rId8"/>
    <p:sldLayoutId id="2147484902" r:id="rId9"/>
    <p:sldLayoutId id="2147484903" r:id="rId10"/>
    <p:sldLayoutId id="2147484904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8205" name="Rectangle 6"/>
            <p:cNvPicPr>
              <a:picLocks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44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8195" name="Group 5"/>
          <p:cNvGrpSpPr>
            <a:grpSpLocks/>
          </p:cNvGrpSpPr>
          <p:nvPr/>
        </p:nvGrpSpPr>
        <p:grpSpPr bwMode="auto">
          <a:xfrm>
            <a:off x="-7938" y="-17463"/>
            <a:ext cx="9142413" cy="146051"/>
            <a:chOff x="0" y="0"/>
            <a:chExt cx="9144000" cy="146304"/>
          </a:xfrm>
        </p:grpSpPr>
        <p:sp>
          <p:nvSpPr>
            <p:cNvPr id="10246" name="Rectangle 16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0247" name="Rectangle 17"/>
            <p:cNvSpPr>
              <a:spLocks noChangeArrowheads="1"/>
            </p:cNvSpPr>
            <p:nvPr/>
          </p:nvSpPr>
          <p:spPr bwMode="auto">
            <a:xfrm>
              <a:off x="5495292" y="0"/>
              <a:ext cx="1097153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0248" name="Rectangle 18"/>
            <p:cNvSpPr>
              <a:spLocks noChangeArrowheads="1"/>
            </p:cNvSpPr>
            <p:nvPr/>
          </p:nvSpPr>
          <p:spPr bwMode="auto">
            <a:xfrm>
              <a:off x="6592445" y="0"/>
              <a:ext cx="1097152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0249" name="Rectangle 19"/>
            <p:cNvSpPr>
              <a:spLocks noChangeArrowheads="1"/>
            </p:cNvSpPr>
            <p:nvPr/>
          </p:nvSpPr>
          <p:spPr bwMode="auto">
            <a:xfrm>
              <a:off x="7689598" y="0"/>
              <a:ext cx="1097153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8196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197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52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4B364F4A-0C47-4645-B65A-714E90E303B8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0253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254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20EB79D2-6634-4339-A4E6-0E8723EC59C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05" r:id="rId1"/>
    <p:sldLayoutId id="2147484906" r:id="rId2"/>
    <p:sldLayoutId id="2147484907" r:id="rId3"/>
    <p:sldLayoutId id="2147484908" r:id="rId4"/>
    <p:sldLayoutId id="2147484909" r:id="rId5"/>
    <p:sldLayoutId id="2147484910" r:id="rId6"/>
    <p:sldLayoutId id="2147484911" r:id="rId7"/>
    <p:sldLayoutId id="2147484912" r:id="rId8"/>
    <p:sldLayoutId id="2147484913" r:id="rId9"/>
    <p:sldLayoutId id="2147484914" r:id="rId10"/>
    <p:sldLayoutId id="2147484915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-11113" y="-4763"/>
            <a:ext cx="9155113" cy="6296026"/>
            <a:chOff x="0" y="0"/>
            <a:chExt cx="5768" cy="3967"/>
          </a:xfrm>
        </p:grpSpPr>
        <p:pic>
          <p:nvPicPr>
            <p:cNvPr id="9229" name="Rectangle 6"/>
            <p:cNvPicPr>
              <a:picLocks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0" y="0"/>
              <a:ext cx="5768" cy="39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268" name="Text Box 4"/>
            <p:cNvSpPr txBox="1">
              <a:spLocks noChangeArrowheads="1"/>
            </p:cNvSpPr>
            <p:nvPr/>
          </p:nvSpPr>
          <p:spPr bwMode="auto">
            <a:xfrm>
              <a:off x="4" y="4"/>
              <a:ext cx="5760" cy="3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srgbClr val="FFFFFF"/>
                </a:solidFill>
                <a:latin typeface="Gill Sans MT" pitchFamily="34" charset="0"/>
                <a:ea typeface="Malgun Gothic" pitchFamily="34" charset="-127"/>
              </a:endParaRPr>
            </a:p>
          </p:txBody>
        </p:sp>
      </p:grpSp>
      <p:grpSp>
        <p:nvGrpSpPr>
          <p:cNvPr id="9219" name="Group 5"/>
          <p:cNvGrpSpPr>
            <a:grpSpLocks/>
          </p:cNvGrpSpPr>
          <p:nvPr/>
        </p:nvGrpSpPr>
        <p:grpSpPr bwMode="auto">
          <a:xfrm flipH="1">
            <a:off x="0" y="1371600"/>
            <a:ext cx="9144000" cy="73025"/>
            <a:chOff x="0" y="0"/>
            <a:chExt cx="9144000" cy="146304"/>
          </a:xfrm>
        </p:grpSpPr>
        <p:sp>
          <p:nvSpPr>
            <p:cNvPr id="11270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9144000" cy="146304"/>
            </a:xfrm>
            <a:prstGeom prst="rect">
              <a:avLst/>
            </a:prstGeom>
            <a:solidFill>
              <a:srgbClr val="042886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1271" name="Rectangle 9"/>
            <p:cNvSpPr>
              <a:spLocks noChangeArrowheads="1"/>
            </p:cNvSpPr>
            <p:nvPr/>
          </p:nvSpPr>
          <p:spPr bwMode="auto">
            <a:xfrm>
              <a:off x="5181600" y="0"/>
              <a:ext cx="1096962" cy="14630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1272" name="Rectangle 10"/>
            <p:cNvSpPr>
              <a:spLocks noChangeArrowheads="1"/>
            </p:cNvSpPr>
            <p:nvPr/>
          </p:nvSpPr>
          <p:spPr bwMode="auto">
            <a:xfrm>
              <a:off x="6278562" y="0"/>
              <a:ext cx="1096963" cy="146304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  <p:sp>
          <p:nvSpPr>
            <p:cNvPr id="11273" name="Rectangle 11"/>
            <p:cNvSpPr>
              <a:spLocks noChangeArrowheads="1"/>
            </p:cNvSpPr>
            <p:nvPr/>
          </p:nvSpPr>
          <p:spPr bwMode="auto">
            <a:xfrm>
              <a:off x="7375525" y="0"/>
              <a:ext cx="1098550" cy="146304"/>
            </a:xfrm>
            <a:prstGeom prst="rect">
              <a:avLst/>
            </a:prstGeom>
            <a:solidFill>
              <a:srgbClr val="E4A81B"/>
            </a:solidFill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Gill Sans MT" pitchFamily="34" charset="0"/>
                <a:ea typeface="宋体" pitchFamily="2" charset="-122"/>
              </a:endParaRPr>
            </a:p>
          </p:txBody>
        </p:sp>
      </p:grpSp>
      <p:sp>
        <p:nvSpPr>
          <p:cNvPr id="9220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221" name="Title Placeholder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1276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73838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DF869A3A-14A0-42F1-86B6-AD6A93DB2109}" type="datetime1">
              <a:rPr lang="zh-CN" altLang="en-US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11277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ill Sans MT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278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0375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fld id="{7C5587AF-BDDD-4096-9506-F7944E5412CC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16" r:id="rId1"/>
    <p:sldLayoutId id="2147484917" r:id="rId2"/>
    <p:sldLayoutId id="2147484918" r:id="rId3"/>
    <p:sldLayoutId id="2147484919" r:id="rId4"/>
    <p:sldLayoutId id="2147484920" r:id="rId5"/>
    <p:sldLayoutId id="2147484921" r:id="rId6"/>
    <p:sldLayoutId id="2147484922" r:id="rId7"/>
    <p:sldLayoutId id="2147484923" r:id="rId8"/>
    <p:sldLayoutId id="2147484924" r:id="rId9"/>
    <p:sldLayoutId id="2147484925" r:id="rId10"/>
    <p:sldLayoutId id="2147484926" r:id="rId11"/>
  </p:sldLayoutIdLst>
  <p:transition>
    <p:random/>
  </p:transition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FFFFFF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 2" pitchFamily="18" charset="2"/>
        <a:buChar char="¥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108BB4"/>
        </a:buClr>
        <a:buSzPct val="60000"/>
        <a:buFont typeface="Wingdings 2" pitchFamily="18" charset="2"/>
        <a:buChar char="¥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A7328"/>
        </a:buClr>
        <a:buSzPct val="57000"/>
        <a:buFont typeface="Wingdings 2" pitchFamily="18" charset="2"/>
        <a:buChar char="¥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AE589F"/>
        </a:buClr>
        <a:buSzPct val="55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 2" pitchFamily="18" charset="2"/>
        <a:buChar char="¥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4"/>
          <p:cNvSpPr>
            <a:spLocks noGrp="1"/>
          </p:cNvSpPr>
          <p:nvPr>
            <p:ph type="ctrTitle"/>
          </p:nvPr>
        </p:nvSpPr>
        <p:spPr>
          <a:xfrm>
            <a:off x="357158" y="928670"/>
            <a:ext cx="8280920" cy="1371600"/>
          </a:xfrm>
        </p:spPr>
        <p:txBody>
          <a:bodyPr/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roving Mandarin Tone Recognition Based on DNN by Combining Acoustic and Articulatory Features</a:t>
            </a:r>
            <a:endParaRPr lang="zh-CN" altLang="en-US" sz="3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副标题 5"/>
          <p:cNvSpPr>
            <a:spLocks noGrp="1"/>
          </p:cNvSpPr>
          <p:nvPr>
            <p:ph type="subTitle" idx="1"/>
          </p:nvPr>
        </p:nvSpPr>
        <p:spPr>
          <a:xfrm>
            <a:off x="714348" y="3571876"/>
            <a:ext cx="7632848" cy="2736304"/>
          </a:xfrm>
        </p:spPr>
        <p:txBody>
          <a:bodyPr/>
          <a:lstStyle/>
          <a:p>
            <a:pPr algn="ctr"/>
            <a:r>
              <a:rPr lang="en-US" altLang="zh-CN" sz="3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 </a:t>
            </a:r>
            <a:r>
              <a:rPr lang="en-US" altLang="zh-CN" sz="3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anlu Xie, Yingming Gao, Jinsong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hang</a:t>
            </a:r>
            <a:endParaRPr lang="en-US" altLang="zh-CN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eech Acquisition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Intelligent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y (SAIT) Lab</a:t>
            </a:r>
          </a:p>
          <a:p>
            <a:pPr algn="ctr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ijing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nguag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Cultur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</a:t>
            </a:r>
            <a:endParaRPr lang="zh-CN" alt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ticulatory </a:t>
            </a:r>
            <a:r>
              <a:rPr lang="en-US" altLang="zh-CN" dirty="0"/>
              <a:t>DNN </a:t>
            </a:r>
            <a:r>
              <a:rPr lang="en-US" altLang="zh-CN" dirty="0" smtClean="0"/>
              <a:t>Classifi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Frame accuracy of the articulatory DNN classifier on the cross validation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464641"/>
              </p:ext>
            </p:extLst>
          </p:nvPr>
        </p:nvGraphicFramePr>
        <p:xfrm>
          <a:off x="1691678" y="2924944"/>
          <a:ext cx="5544617" cy="2448272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005023"/>
                <a:gridCol w="2005023"/>
                <a:gridCol w="1534571"/>
              </a:tblGrid>
              <a:tr h="612068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Hidden layers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Hidden nodes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rame Acc.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rowSpan="2"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024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6.30%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048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7.21%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rowSpan="2"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3</a:t>
                      </a:r>
                      <a:endParaRPr lang="zh-CN" sz="200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024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6.29%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048</a:t>
                      </a:r>
                      <a:endParaRPr lang="zh-CN" sz="200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7.29%</a:t>
                      </a:r>
                      <a:endParaRPr lang="zh-CN" sz="2000" dirty="0">
                        <a:solidFill>
                          <a:srgbClr val="FF0000"/>
                        </a:solidFill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rowSpan="2"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4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024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6.26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048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7.10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7811461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ne </a:t>
            </a:r>
            <a:r>
              <a:rPr lang="en-US" altLang="zh-CN" dirty="0"/>
              <a:t>DNN-HMM </a:t>
            </a:r>
            <a:r>
              <a:rPr lang="en-US" altLang="zh-CN" dirty="0" smtClean="0"/>
              <a:t>Classifi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xperiment setup</a:t>
            </a:r>
          </a:p>
          <a:p>
            <a:pPr lvl="1"/>
            <a:r>
              <a:rPr lang="en-US" altLang="zh-CN" dirty="0" smtClean="0"/>
              <a:t>A </a:t>
            </a:r>
            <a:r>
              <a:rPr lang="en-US" altLang="zh-CN" dirty="0"/>
              <a:t>660-unit input </a:t>
            </a:r>
            <a:r>
              <a:rPr lang="en-US" altLang="zh-CN" dirty="0" smtClean="0"/>
              <a:t>layer</a:t>
            </a:r>
          </a:p>
          <a:p>
            <a:pPr lvl="1"/>
            <a:r>
              <a:rPr lang="en-US" altLang="zh-CN" dirty="0" smtClean="0"/>
              <a:t>6 </a:t>
            </a:r>
            <a:r>
              <a:rPr lang="en-US" altLang="zh-CN" dirty="0"/>
              <a:t>hidden layers, each layer consists of 2048 sigmod </a:t>
            </a:r>
            <a:r>
              <a:rPr lang="en-US" altLang="zh-CN" dirty="0" smtClean="0"/>
              <a:t>units</a:t>
            </a:r>
          </a:p>
          <a:p>
            <a:pPr lvl="1"/>
            <a:r>
              <a:rPr lang="en-US" altLang="zh-CN" dirty="0" smtClean="0"/>
              <a:t>An </a:t>
            </a:r>
            <a:r>
              <a:rPr lang="en-US" altLang="zh-CN" dirty="0"/>
              <a:t>output layer consist of 204 softmax unit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475656" y="4941168"/>
            <a:ext cx="5904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Output labels corresponding </a:t>
            </a:r>
            <a:r>
              <a:rPr lang="en-US" altLang="zh-CN" b="1" dirty="0">
                <a:solidFill>
                  <a:srgbClr val="FF0000"/>
                </a:solidFill>
              </a:rPr>
              <a:t>to context-dependent HMM state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28826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ne DNN-HMM </a:t>
            </a:r>
            <a:r>
              <a:rPr lang="en-US" altLang="zh-CN" dirty="0" smtClean="0"/>
              <a:t>Classifi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ne error rate </a:t>
            </a:r>
            <a:r>
              <a:rPr lang="en-US" altLang="zh-CN" dirty="0"/>
              <a:t>of different systems</a:t>
            </a:r>
            <a:r>
              <a:rPr lang="en-US" altLang="zh-CN" dirty="0" smtClean="0"/>
              <a:t>.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7276076"/>
              </p:ext>
            </p:extLst>
          </p:nvPr>
        </p:nvGraphicFramePr>
        <p:xfrm>
          <a:off x="971600" y="2348880"/>
          <a:ext cx="7458053" cy="2664294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1491611"/>
                <a:gridCol w="1177587"/>
                <a:gridCol w="1219234"/>
                <a:gridCol w="1057435"/>
                <a:gridCol w="1177587"/>
                <a:gridCol w="1334599"/>
              </a:tblGrid>
              <a:tr h="726626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ystem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MFCC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0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F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Overall 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ive tones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417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DNN-A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4.97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8.29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417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DNN-B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2.83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4.20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417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DNN-C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5.36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.73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417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DNN-D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√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4.78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8.75%</a:t>
                      </a:r>
                      <a:endParaRPr lang="zh-CN" sz="20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187624" y="5301208"/>
            <a:ext cx="6768752" cy="7185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14414" y="5286388"/>
            <a:ext cx="66437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Overall: including no-tone label and five tone labels</a:t>
            </a:r>
          </a:p>
          <a:p>
            <a:r>
              <a:rPr lang="en-US" altLang="zh-CN" b="1" dirty="0" smtClean="0">
                <a:solidFill>
                  <a:srgbClr val="FF0000"/>
                </a:solidFill>
              </a:rPr>
              <a:t>Five tones: only including five tone label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29322" y="3071810"/>
            <a:ext cx="2286016" cy="785818"/>
          </a:xfrm>
          <a:prstGeom prst="rect">
            <a:avLst/>
          </a:prstGeom>
          <a:noFill/>
          <a:ln>
            <a:solidFill>
              <a:srgbClr val="FF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555389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32948E-6 L 0.00225 0.0788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5 0.07884 L 0.00225 0.15214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1" grpId="2" animBg="1"/>
      <p:bldP spid="11" grpId="3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sz="2800" dirty="0"/>
              <a:t>Confusion </a:t>
            </a:r>
            <a:r>
              <a:rPr lang="fr-FR" altLang="zh-CN" sz="2800" dirty="0" smtClean="0"/>
              <a:t>Matrix </a:t>
            </a:r>
            <a:r>
              <a:rPr lang="fr-FR" altLang="zh-CN" sz="2800" dirty="0"/>
              <a:t>(%) for DNN-D </a:t>
            </a:r>
            <a:r>
              <a:rPr lang="fr-FR" altLang="zh-CN" sz="2800" dirty="0" smtClean="0"/>
              <a:t>System</a:t>
            </a:r>
            <a:r>
              <a:rPr lang="fr-FR" altLang="zh-CN" sz="2800" dirty="0"/>
              <a:t>.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0281287"/>
              </p:ext>
            </p:extLst>
          </p:nvPr>
        </p:nvGraphicFramePr>
        <p:xfrm>
          <a:off x="1043608" y="2348878"/>
          <a:ext cx="6408713" cy="3240361"/>
        </p:xfrm>
        <a:graphic>
          <a:graphicData uri="http://schemas.openxmlformats.org/drawingml/2006/table">
            <a:tbl>
              <a:tblPr/>
              <a:tblGrid>
                <a:gridCol w="837653"/>
                <a:gridCol w="1394595"/>
                <a:gridCol w="1376396"/>
                <a:gridCol w="1359908"/>
                <a:gridCol w="1440161"/>
              </a:tblGrid>
              <a:tr h="3600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 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1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3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4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1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4.39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.25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56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.1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49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2.79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.4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4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3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57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1.26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4.36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.32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one4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29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4</a:t>
                      </a:r>
                      <a:endParaRPr lang="zh-CN" sz="20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.48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4.12</a:t>
                      </a:r>
                      <a:endParaRPr lang="zh-CN" sz="20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sp>
        <p:nvSpPr>
          <p:cNvPr id="10" name="圆角矩形 9"/>
          <p:cNvSpPr/>
          <p:nvPr/>
        </p:nvSpPr>
        <p:spPr>
          <a:xfrm>
            <a:off x="4788024" y="4293096"/>
            <a:ext cx="1080120" cy="50405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91254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ne DNN-HMM </a:t>
            </a:r>
            <a:r>
              <a:rPr lang="en-US" altLang="zh-CN" dirty="0" smtClean="0"/>
              <a:t>Classifi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752600"/>
            <a:ext cx="8253734" cy="4267200"/>
          </a:xfrm>
        </p:spPr>
        <p:txBody>
          <a:bodyPr/>
          <a:lstStyle/>
          <a:p>
            <a:r>
              <a:rPr lang="en-US" altLang="zh-CN" sz="2400" dirty="0"/>
              <a:t>Compare three kinds of </a:t>
            </a:r>
            <a:r>
              <a:rPr lang="en-US" altLang="zh-CN" sz="2400" dirty="0" smtClean="0"/>
              <a:t>error(insertion, deletion, </a:t>
            </a:r>
            <a:r>
              <a:rPr lang="en-US" altLang="zh-CN" sz="2400" dirty="0" smtClean="0"/>
              <a:t>substitution) </a:t>
            </a:r>
            <a:r>
              <a:rPr lang="en-US" altLang="zh-CN" sz="2400" dirty="0"/>
              <a:t>between DNN-C and </a:t>
            </a:r>
            <a:r>
              <a:rPr lang="en-US" altLang="zh-CN" sz="2400" dirty="0" smtClean="0"/>
              <a:t>DNN-D.</a:t>
            </a:r>
          </a:p>
          <a:p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379172096"/>
              </p:ext>
            </p:extLst>
          </p:nvPr>
        </p:nvGraphicFramePr>
        <p:xfrm>
          <a:off x="631683" y="2777396"/>
          <a:ext cx="5040559" cy="32424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矩形 6"/>
          <p:cNvSpPr/>
          <p:nvPr/>
        </p:nvSpPr>
        <p:spPr>
          <a:xfrm>
            <a:off x="5724128" y="2636912"/>
            <a:ext cx="3347864" cy="33828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b="1" dirty="0" smtClean="0"/>
              <a:t>Discussion:</a:t>
            </a:r>
          </a:p>
          <a:p>
            <a:r>
              <a:rPr lang="en-US" altLang="zh-CN" sz="2000" dirty="0" smtClean="0"/>
              <a:t>AFs</a:t>
            </a:r>
            <a:r>
              <a:rPr lang="en-US" altLang="zh-CN" sz="2000" dirty="0" smtClean="0"/>
              <a:t>:</a:t>
            </a:r>
          </a:p>
          <a:p>
            <a:r>
              <a:rPr lang="en-US" altLang="zh-CN" sz="2000" dirty="0" smtClean="0"/>
              <a:t>1) offer </a:t>
            </a:r>
            <a:r>
              <a:rPr lang="en-US" altLang="zh-CN" sz="2000" dirty="0"/>
              <a:t>the information of pitch contour affected by articulatory </a:t>
            </a:r>
            <a:r>
              <a:rPr lang="en-US" altLang="zh-CN" sz="2000" dirty="0" smtClean="0"/>
              <a:t>characteristics</a:t>
            </a:r>
          </a:p>
          <a:p>
            <a:r>
              <a:rPr lang="en-US" altLang="zh-CN" sz="2000" dirty="0" smtClean="0"/>
              <a:t>2) provide </a:t>
            </a:r>
            <a:r>
              <a:rPr lang="en-US" altLang="zh-CN" sz="2000" dirty="0"/>
              <a:t>the boundary information of tone or no-tone label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5818674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752600"/>
            <a:ext cx="8496944" cy="4267200"/>
          </a:xfrm>
        </p:spPr>
        <p:txBody>
          <a:bodyPr/>
          <a:lstStyle/>
          <a:p>
            <a:r>
              <a:rPr lang="en-US" altLang="zh-CN" sz="2400" dirty="0" smtClean="0"/>
              <a:t>Articulatory feature is </a:t>
            </a:r>
            <a:r>
              <a:rPr lang="en-US" altLang="zh-CN" sz="2400" dirty="0"/>
              <a:t>helpful for tone </a:t>
            </a:r>
            <a:r>
              <a:rPr lang="en-US" altLang="zh-CN" sz="2400" dirty="0" smtClean="0"/>
              <a:t>recognition.</a:t>
            </a:r>
          </a:p>
          <a:p>
            <a:r>
              <a:rPr lang="en-US" altLang="zh-CN" sz="2400" dirty="0" smtClean="0"/>
              <a:t>Articulatory </a:t>
            </a:r>
            <a:r>
              <a:rPr lang="en-US" altLang="zh-CN" sz="2400" dirty="0"/>
              <a:t>features 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provide </a:t>
            </a:r>
            <a:r>
              <a:rPr lang="en-US" altLang="zh-CN" sz="2000" dirty="0"/>
              <a:t>the information of pitch contour influenced by articulatory </a:t>
            </a:r>
            <a:r>
              <a:rPr lang="en-US" altLang="zh-CN" sz="2000" dirty="0" smtClean="0"/>
              <a:t>characteristics</a:t>
            </a:r>
          </a:p>
          <a:p>
            <a:pPr lvl="1"/>
            <a:r>
              <a:rPr lang="en-US" altLang="zh-CN" sz="2000" dirty="0" smtClean="0"/>
              <a:t>give </a:t>
            </a:r>
            <a:r>
              <a:rPr lang="en-US" altLang="zh-CN" sz="2000" dirty="0"/>
              <a:t>boundary information of tone or no-tone to reduce the insert or delete errors in tone recognition</a:t>
            </a:r>
            <a:r>
              <a:rPr lang="en-US" altLang="zh-CN" sz="2000" dirty="0" smtClean="0"/>
              <a:t>.</a:t>
            </a:r>
          </a:p>
          <a:p>
            <a:r>
              <a:rPr lang="en-US" altLang="zh-CN" sz="2400" dirty="0"/>
              <a:t>DNN model may be able to extract more useful information from the MFCC parameters for tone </a:t>
            </a:r>
            <a:r>
              <a:rPr lang="en-US" altLang="zh-CN" sz="2400" dirty="0" smtClean="0"/>
              <a:t>recognition than from F0 parameters.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6923342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2492896"/>
            <a:ext cx="6083970" cy="3166864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b="1" dirty="0" smtClean="0"/>
              <a:t>Thank you!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969618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Proposed Method</a:t>
            </a:r>
            <a:endParaRPr lang="en-US" altLang="zh-CN" dirty="0" smtClean="0"/>
          </a:p>
          <a:p>
            <a:r>
              <a:rPr lang="en-US" altLang="zh-CN" dirty="0" smtClean="0"/>
              <a:t>Experiments </a:t>
            </a:r>
            <a:r>
              <a:rPr lang="en-US" altLang="zh-CN" dirty="0"/>
              <a:t>and </a:t>
            </a:r>
            <a:r>
              <a:rPr lang="en-US" altLang="zh-CN" dirty="0" smtClean="0"/>
              <a:t>Results</a:t>
            </a:r>
          </a:p>
          <a:p>
            <a:r>
              <a:rPr lang="en-US" altLang="zh-CN" dirty="0" smtClean="0"/>
              <a:t>Conclusion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andarin</a:t>
            </a:r>
          </a:p>
          <a:p>
            <a:pPr lvl="1"/>
            <a:r>
              <a:rPr lang="en-US" altLang="zh-CN" dirty="0" smtClean="0"/>
              <a:t>Syllabic</a:t>
            </a:r>
          </a:p>
          <a:p>
            <a:pPr lvl="1"/>
            <a:r>
              <a:rPr lang="en-US" altLang="zh-CN" dirty="0" smtClean="0"/>
              <a:t>Tonal </a:t>
            </a:r>
          </a:p>
          <a:p>
            <a:pPr lvl="2"/>
            <a:r>
              <a:rPr lang="en-US" altLang="zh-CN" dirty="0" smtClean="0"/>
              <a:t>Distinguishing </a:t>
            </a:r>
            <a:r>
              <a:rPr lang="en-US" altLang="zh-CN" dirty="0"/>
              <a:t>ambiguous </a:t>
            </a:r>
            <a:r>
              <a:rPr lang="en-US" altLang="zh-CN" dirty="0" smtClean="0"/>
              <a:t>words</a:t>
            </a:r>
          </a:p>
          <a:p>
            <a:pPr lvl="2"/>
            <a:r>
              <a:rPr lang="en-US" altLang="zh-CN" dirty="0" smtClean="0"/>
              <a:t>Four basic lexical tones and a neutral tone</a:t>
            </a:r>
          </a:p>
          <a:p>
            <a:pPr lvl="3"/>
            <a:r>
              <a:rPr lang="en-US" altLang="zh-CN" dirty="0"/>
              <a:t>Tone 1 (high-level), Tone 2 (high-rising), Tone 3 (low-dipping), and Tone 4 (high-falling</a:t>
            </a:r>
            <a:r>
              <a:rPr lang="en-US" altLang="zh-CN" dirty="0" smtClean="0"/>
              <a:t>)</a:t>
            </a:r>
          </a:p>
          <a:p>
            <a:pPr lvl="3"/>
            <a:r>
              <a:rPr lang="en-US" altLang="zh-CN" dirty="0"/>
              <a:t>N</a:t>
            </a:r>
            <a:r>
              <a:rPr lang="en-US" altLang="zh-CN" dirty="0" smtClean="0"/>
              <a:t>eutral </a:t>
            </a:r>
            <a:r>
              <a:rPr lang="en-US" altLang="zh-CN" dirty="0"/>
              <a:t>tone is usually highly context dependen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7996937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mpact of Tone </a:t>
            </a:r>
            <a:r>
              <a:rPr lang="en-US" altLang="zh-CN" dirty="0" smtClean="0"/>
              <a:t>recognition</a:t>
            </a:r>
          </a:p>
          <a:p>
            <a:pPr lvl="1"/>
            <a:r>
              <a:rPr lang="en-US" altLang="zh-CN" dirty="0" smtClean="0"/>
              <a:t>Speech recognition</a:t>
            </a:r>
          </a:p>
          <a:p>
            <a:pPr lvl="1"/>
            <a:r>
              <a:rPr lang="en-US" altLang="zh-CN" dirty="0" smtClean="0"/>
              <a:t>Language learning</a:t>
            </a:r>
            <a:endParaRPr lang="en-US" altLang="zh-CN" dirty="0" smtClean="0"/>
          </a:p>
          <a:p>
            <a:r>
              <a:rPr lang="en-US" altLang="zh-CN" dirty="0" smtClean="0"/>
              <a:t>Continuous </a:t>
            </a:r>
            <a:r>
              <a:rPr lang="en-US" altLang="zh-CN" dirty="0" smtClean="0"/>
              <a:t>speech: difficult</a:t>
            </a:r>
          </a:p>
          <a:p>
            <a:pPr lvl="1"/>
            <a:r>
              <a:rPr lang="en-US" altLang="zh-CN" dirty="0" smtClean="0"/>
              <a:t>Tonal </a:t>
            </a:r>
            <a:r>
              <a:rPr lang="en-US" altLang="zh-CN" dirty="0" smtClean="0"/>
              <a:t>co-articulation</a:t>
            </a:r>
          </a:p>
          <a:p>
            <a:pPr lvl="1"/>
            <a:r>
              <a:rPr lang="en-US" altLang="zh-CN" dirty="0" smtClean="0"/>
              <a:t>Sentential </a:t>
            </a:r>
            <a:r>
              <a:rPr lang="en-US" altLang="zh-CN" dirty="0"/>
              <a:t>intonation </a:t>
            </a:r>
            <a:r>
              <a:rPr lang="en-US" altLang="zh-CN" dirty="0" smtClean="0"/>
              <a:t>structure</a:t>
            </a:r>
          </a:p>
          <a:p>
            <a:pPr lvl="1"/>
            <a:r>
              <a:rPr lang="en-US" altLang="zh-CN" dirty="0"/>
              <a:t>C</a:t>
            </a:r>
            <a:r>
              <a:rPr lang="en-US" altLang="zh-CN" dirty="0" smtClean="0"/>
              <a:t>ross-speakers</a:t>
            </a:r>
            <a:r>
              <a:rPr lang="en-US" altLang="zh-CN" dirty="0"/>
              <a:t>, variable emphasis, and topic-shift </a:t>
            </a:r>
            <a:r>
              <a:rPr lang="en-US" altLang="zh-CN" dirty="0" smtClean="0"/>
              <a:t>effects, etc.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583719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evious study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6" name="右箭头 5"/>
          <p:cNvSpPr/>
          <p:nvPr/>
        </p:nvSpPr>
        <p:spPr>
          <a:xfrm>
            <a:off x="209427" y="4114850"/>
            <a:ext cx="8568952" cy="246660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09427" y="4512938"/>
            <a:ext cx="3816424" cy="16576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rosodic features(F0, Duration, Energy)</a:t>
            </a:r>
          </a:p>
          <a:p>
            <a:r>
              <a:rPr lang="en-US" altLang="zh-CN" dirty="0" smtClean="0"/>
              <a:t>W. J. Yang(1988); J. S. Zhang(2000, 2004); L. Wang(2013)</a:t>
            </a:r>
            <a:endParaRPr lang="zh-CN" altLang="en-US" dirty="0"/>
          </a:p>
        </p:txBody>
      </p:sp>
      <p:sp>
        <p:nvSpPr>
          <p:cNvPr id="8" name="上箭头 7"/>
          <p:cNvSpPr/>
          <p:nvPr/>
        </p:nvSpPr>
        <p:spPr>
          <a:xfrm>
            <a:off x="1824845" y="4304374"/>
            <a:ext cx="292794" cy="18977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751314" y="4494235"/>
            <a:ext cx="3816424" cy="16576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rticulatory </a:t>
            </a:r>
            <a:r>
              <a:rPr lang="en-US" altLang="zh-CN" dirty="0" smtClean="0">
                <a:solidFill>
                  <a:srgbClr val="FF0000"/>
                </a:solidFill>
              </a:rPr>
              <a:t>features(AFs)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J</a:t>
            </a:r>
            <a:r>
              <a:rPr lang="en-US" altLang="zh-CN" dirty="0"/>
              <a:t>. M. </a:t>
            </a:r>
            <a:r>
              <a:rPr lang="en-US" altLang="zh-CN" dirty="0" err="1" smtClean="0"/>
              <a:t>Hombert</a:t>
            </a:r>
            <a:r>
              <a:rPr lang="en-US" altLang="zh-CN" dirty="0" smtClean="0"/>
              <a:t>(1978); H. Chao(2012)</a:t>
            </a:r>
            <a:endParaRPr lang="zh-CN" altLang="en-US" dirty="0"/>
          </a:p>
        </p:txBody>
      </p:sp>
      <p:sp>
        <p:nvSpPr>
          <p:cNvPr id="10" name="上箭头 9"/>
          <p:cNvSpPr/>
          <p:nvPr/>
        </p:nvSpPr>
        <p:spPr>
          <a:xfrm>
            <a:off x="6553200" y="4288098"/>
            <a:ext cx="323056" cy="203193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267744" y="2638222"/>
            <a:ext cx="4285456" cy="12578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FCCs</a:t>
            </a:r>
          </a:p>
          <a:p>
            <a:r>
              <a:rPr lang="en-US" altLang="zh-CN" dirty="0"/>
              <a:t>I. </a:t>
            </a:r>
            <a:r>
              <a:rPr lang="en-US" altLang="zh-CN" dirty="0" err="1"/>
              <a:t>Lehiste</a:t>
            </a:r>
            <a:r>
              <a:rPr lang="en-US" altLang="zh-CN" dirty="0"/>
              <a:t>(1961); J. L. Zhang(1988); N. </a:t>
            </a:r>
            <a:r>
              <a:rPr lang="en-US" altLang="zh-CN" dirty="0" smtClean="0"/>
              <a:t>Ryant(2014,2015)</a:t>
            </a:r>
            <a:endParaRPr lang="en-US" altLang="zh-CN" dirty="0"/>
          </a:p>
        </p:txBody>
      </p:sp>
      <p:sp>
        <p:nvSpPr>
          <p:cNvPr id="12" name="下箭头 11"/>
          <p:cNvSpPr/>
          <p:nvPr/>
        </p:nvSpPr>
        <p:spPr>
          <a:xfrm>
            <a:off x="4335419" y="3907651"/>
            <a:ext cx="239756" cy="2254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70943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ed Metho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752600"/>
            <a:ext cx="8640960" cy="4267200"/>
          </a:xfrm>
        </p:spPr>
        <p:txBody>
          <a:bodyPr/>
          <a:lstStyle/>
          <a:p>
            <a:r>
              <a:rPr lang="en-US" altLang="zh-CN" sz="2400" dirty="0" smtClean="0"/>
              <a:t>Our proposed procedure about tone recognition </a:t>
            </a:r>
            <a:r>
              <a:rPr lang="en-US" altLang="zh-CN" sz="2400" dirty="0" smtClean="0"/>
              <a:t>focus on integrating </a:t>
            </a:r>
            <a:r>
              <a:rPr lang="en-US" altLang="zh-CN" sz="2400" b="1" dirty="0" smtClean="0"/>
              <a:t>phonetics information </a:t>
            </a:r>
            <a:r>
              <a:rPr lang="en-US" altLang="zh-CN" sz="2400" dirty="0" smtClean="0"/>
              <a:t>to improve tone recognition</a:t>
            </a:r>
            <a:endParaRPr lang="en-US" altLang="zh-CN" sz="2400" dirty="0"/>
          </a:p>
          <a:p>
            <a:pPr lvl="1"/>
            <a:r>
              <a:rPr lang="en-US" altLang="zh-CN" sz="2000" dirty="0" smtClean="0"/>
              <a:t>1</a:t>
            </a:r>
            <a:r>
              <a:rPr lang="en-US" altLang="zh-CN" sz="2000" dirty="0" smtClean="0"/>
              <a:t>) estimating </a:t>
            </a:r>
            <a:r>
              <a:rPr lang="en-US" altLang="zh-CN" sz="2000" dirty="0"/>
              <a:t>posterior probabilities of different AFs using a DNN </a:t>
            </a:r>
            <a:r>
              <a:rPr lang="en-US" altLang="zh-CN" sz="2000" dirty="0" smtClean="0"/>
              <a:t>classifier;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r>
              <a:rPr lang="en-US" altLang="zh-CN" sz="2000" dirty="0"/>
              <a:t>2) combining the estimated posterior probabilities with MFCC and F0 as input features; 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r>
              <a:rPr lang="en-US" altLang="zh-CN" sz="2000" dirty="0" smtClean="0"/>
              <a:t>3) </a:t>
            </a:r>
            <a:r>
              <a:rPr lang="en-US" altLang="zh-CN" sz="2000" dirty="0"/>
              <a:t>realizing tone recognition using DNN-HMM</a:t>
            </a:r>
          </a:p>
          <a:p>
            <a:pPr lvl="1"/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6386497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Proposed Method-Tone </a:t>
            </a:r>
            <a:r>
              <a:rPr lang="en-US" altLang="zh-CN" sz="3600" dirty="0"/>
              <a:t>Modeling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883924"/>
              </p:ext>
            </p:extLst>
          </p:nvPr>
        </p:nvGraphicFramePr>
        <p:xfrm>
          <a:off x="78053" y="2406604"/>
          <a:ext cx="8725054" cy="2487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3" name="Visio" r:id="rId3" imgW="7982085" imgH="2276565" progId="Visio.Drawing.15">
                  <p:embed/>
                </p:oleObj>
              </mc:Choice>
              <mc:Fallback>
                <p:oleObj name="Visio" r:id="rId3" imgW="7982085" imgH="2276565" progId="Visio.Drawing.15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53" y="2406604"/>
                        <a:ext cx="8725054" cy="248776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1571604" y="2357430"/>
            <a:ext cx="4929222" cy="8572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428728" y="3214686"/>
            <a:ext cx="4929222" cy="171451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7708958" y="4450119"/>
            <a:ext cx="1575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6 labels:</a:t>
            </a:r>
          </a:p>
          <a:p>
            <a:r>
              <a:rPr lang="en-US" altLang="zh-CN" dirty="0" smtClean="0"/>
              <a:t>1)1 no-tone</a:t>
            </a:r>
          </a:p>
          <a:p>
            <a:r>
              <a:rPr lang="en-US" altLang="zh-CN" dirty="0" smtClean="0"/>
              <a:t>2) five ton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162324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1" animBg="1"/>
      <p:bldP spid="7" grpId="2" animBg="1"/>
      <p:bldP spid="8" grpId="0" animBg="1"/>
      <p:bldP spid="8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4" y="304800"/>
            <a:ext cx="8173789" cy="1216025"/>
          </a:xfrm>
        </p:spPr>
        <p:txBody>
          <a:bodyPr/>
          <a:lstStyle/>
          <a:p>
            <a:r>
              <a:rPr lang="en-US" altLang="zh-CN" sz="3200" dirty="0"/>
              <a:t>Proposed </a:t>
            </a:r>
            <a:r>
              <a:rPr lang="en-US" altLang="zh-CN" sz="3200" dirty="0" smtClean="0"/>
              <a:t>Method-Articulatory </a:t>
            </a:r>
            <a:r>
              <a:rPr lang="en-US" altLang="zh-CN" sz="3200" dirty="0"/>
              <a:t>F</a:t>
            </a:r>
            <a:r>
              <a:rPr lang="en-US" altLang="zh-CN" sz="3200" dirty="0" smtClean="0"/>
              <a:t>eatures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Articulatory </a:t>
            </a:r>
            <a:r>
              <a:rPr lang="en-US" altLang="zh-CN" sz="2400" dirty="0"/>
              <a:t>categories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0438127"/>
              </p:ext>
            </p:extLst>
          </p:nvPr>
        </p:nvGraphicFramePr>
        <p:xfrm>
          <a:off x="4860033" y="1645930"/>
          <a:ext cx="3674367" cy="469392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461446"/>
                <a:gridCol w="1513868"/>
                <a:gridCol w="1003848"/>
                <a:gridCol w="695205"/>
              </a:tblGrid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Categories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Description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m n l r y w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Voice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nitial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b p d t g k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top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3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z c zh ch j q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ricative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4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 s sh x h r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ffricate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5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a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ua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imple vowel and tail-dominant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Final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6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e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e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üe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7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o uo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8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u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0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ü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1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er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2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i uai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Head-dominant and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centre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-dominant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3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ei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uei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4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o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ao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05014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5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ou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iou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6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n ian üan uan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Nasal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7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n en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uen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üen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8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ng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ang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uang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9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eng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ong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ng</a:t>
                      </a: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iong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443"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20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IL</a:t>
                      </a:r>
                      <a:endParaRPr lang="zh-CN" sz="1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ilence</a:t>
                      </a:r>
                      <a:endParaRPr lang="zh-CN" sz="1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85838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s </a:t>
            </a:r>
            <a:r>
              <a:rPr lang="en-US" altLang="zh-CN" dirty="0"/>
              <a:t>and Resul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 set: Chinese National Hi-Tech Project 863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1764E5-035B-47A5-AD0D-BF2031FB789D}" type="datetime1">
              <a:rPr lang="zh-CN" altLang="en-US" smtClean="0"/>
              <a:pPr>
                <a:defRPr/>
              </a:pPr>
              <a:t>2016/10/14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73041-0A38-4709-8B3C-7D9A6C741F8C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2433260"/>
              </p:ext>
            </p:extLst>
          </p:nvPr>
        </p:nvGraphicFramePr>
        <p:xfrm>
          <a:off x="2051720" y="2852936"/>
          <a:ext cx="4680519" cy="2304256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2332977"/>
                <a:gridCol w="1223423"/>
                <a:gridCol w="1124119"/>
              </a:tblGrid>
              <a:tr h="3840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 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Train </a:t>
                      </a:r>
                      <a:endParaRPr lang="zh-CN" sz="2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Test</a:t>
                      </a:r>
                      <a:endParaRPr lang="zh-CN" sz="2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0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Hours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sz="20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191045" t="-109524" r="-93035" b="-420635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zh-CN" sz="20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 rotWithShape="0">
                      <a:blip r:embed="rId2"/>
                      <a:stretch>
                        <a:fillRect l="-316216" t="-109524" r="-1081" b="-420635"/>
                      </a:stretch>
                    </a:blipFill>
                  </a:tcPr>
                </a:tc>
              </a:tr>
              <a:tr h="3840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Speakers 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74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9</a:t>
                      </a:r>
                      <a:endParaRPr lang="zh-CN" sz="2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043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Utterance </a:t>
                      </a:r>
                      <a:endParaRPr lang="zh-CN" sz="2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42748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5625</a:t>
                      </a:r>
                      <a:endParaRPr lang="zh-CN" sz="240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8084">
                <a:tc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Average length per utterance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R="28575"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rial" pitchFamily="34" charset="0"/>
                          <a:ea typeface="宋体" panose="02010600030101010101" pitchFamily="2" charset="-122"/>
                          <a:cs typeface="Arial" pitchFamily="34" charset="0"/>
                        </a:rPr>
                        <a:t>12</a:t>
                      </a:r>
                      <a:endParaRPr lang="zh-CN" sz="2400" dirty="0">
                        <a:effectLst/>
                        <a:latin typeface="Arial" pitchFamily="34" charset="0"/>
                        <a:ea typeface="宋体" panose="02010600030101010101" pitchFamily="2" charset="-122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15616" y="5373216"/>
            <a:ext cx="6912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The training set and testing set did not have any overlap at speaker-level and utterance-level.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42241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PT模版 (3) - 副本">
  <a:themeElements>
    <a:clrScheme name="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Mountain">
  <a:themeElements>
    <a:clrScheme name="11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11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1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Mountain">
  <a:themeElements>
    <a:clrScheme name="3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3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Mountain">
  <a:themeElements>
    <a:clrScheme name="4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4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Mountain">
  <a:themeElements>
    <a:clrScheme name="5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5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Mountain">
  <a:themeElements>
    <a:clrScheme name="6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6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7_Mountain">
  <a:themeElements>
    <a:clrScheme name="7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7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8_Mountain">
  <a:themeElements>
    <a:clrScheme name="8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8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8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_Mountain">
  <a:themeElements>
    <a:clrScheme name="9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9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Mountain">
  <a:themeElements>
    <a:clrScheme name="10_Mountain 1">
      <a:dk1>
        <a:srgbClr val="000000"/>
      </a:dk1>
      <a:lt1>
        <a:srgbClr val="FFFFFF"/>
      </a:lt1>
      <a:dk2>
        <a:srgbClr val="0536B3"/>
      </a:dk2>
      <a:lt2>
        <a:srgbClr val="7CB7F8"/>
      </a:lt2>
      <a:accent1>
        <a:srgbClr val="3F9EE4"/>
      </a:accent1>
      <a:accent2>
        <a:srgbClr val="77B559"/>
      </a:accent2>
      <a:accent3>
        <a:srgbClr val="FFFFFF"/>
      </a:accent3>
      <a:accent4>
        <a:srgbClr val="000000"/>
      </a:accent4>
      <a:accent5>
        <a:srgbClr val="AFCCEF"/>
      </a:accent5>
      <a:accent6>
        <a:srgbClr val="6BA450"/>
      </a:accent6>
      <a:hlink>
        <a:srgbClr val="460245"/>
      </a:hlink>
      <a:folHlink>
        <a:srgbClr val="AC17D6"/>
      </a:folHlink>
    </a:clrScheme>
    <a:fontScheme name="10_Mountai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Mountain 1">
        <a:dk1>
          <a:srgbClr val="000000"/>
        </a:dk1>
        <a:lt1>
          <a:srgbClr val="FFFFFF"/>
        </a:lt1>
        <a:dk2>
          <a:srgbClr val="0536B3"/>
        </a:dk2>
        <a:lt2>
          <a:srgbClr val="7CB7F8"/>
        </a:lt2>
        <a:accent1>
          <a:srgbClr val="3F9EE4"/>
        </a:accent1>
        <a:accent2>
          <a:srgbClr val="77B559"/>
        </a:accent2>
        <a:accent3>
          <a:srgbClr val="FFFFFF"/>
        </a:accent3>
        <a:accent4>
          <a:srgbClr val="000000"/>
        </a:accent4>
        <a:accent5>
          <a:srgbClr val="AFCCEF"/>
        </a:accent5>
        <a:accent6>
          <a:srgbClr val="6BA450"/>
        </a:accent6>
        <a:hlink>
          <a:srgbClr val="460245"/>
        </a:hlink>
        <a:folHlink>
          <a:srgbClr val="AC17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模版 (3) - 副本</Template>
  <TotalTime>4109</TotalTime>
  <Pages>0</Pages>
  <Words>682</Words>
  <Characters>0</Characters>
  <Application>Microsoft Office PowerPoint</Application>
  <DocSecurity>0</DocSecurity>
  <PresentationFormat>全屏显示(4:3)</PresentationFormat>
  <Lines>0</Lines>
  <Paragraphs>258</Paragraphs>
  <Slides>1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7" baseType="lpstr">
      <vt:lpstr>Malgun Gothic</vt:lpstr>
      <vt:lpstr>宋体</vt:lpstr>
      <vt:lpstr>Arial</vt:lpstr>
      <vt:lpstr>Calibri</vt:lpstr>
      <vt:lpstr>Gill Sans MT</vt:lpstr>
      <vt:lpstr>Times New Roman</vt:lpstr>
      <vt:lpstr>Verdana</vt:lpstr>
      <vt:lpstr>Wingdings</vt:lpstr>
      <vt:lpstr>Wingdings 2</vt:lpstr>
      <vt:lpstr>PPT模版 (3) - 副本</vt:lpstr>
      <vt:lpstr>3_Mountain</vt:lpstr>
      <vt:lpstr>4_Mountain</vt:lpstr>
      <vt:lpstr>5_Mountain</vt:lpstr>
      <vt:lpstr>6_Mountain</vt:lpstr>
      <vt:lpstr>7_Mountain</vt:lpstr>
      <vt:lpstr>8_Mountain</vt:lpstr>
      <vt:lpstr>9_Mountain</vt:lpstr>
      <vt:lpstr>10_Mountain</vt:lpstr>
      <vt:lpstr>11_Mountain</vt:lpstr>
      <vt:lpstr>Profile</vt:lpstr>
      <vt:lpstr>Microsoft Visio 绘图</vt:lpstr>
      <vt:lpstr>Improving Mandarin Tone Recognition Based on DNN by Combining Acoustic and Articulatory Features</vt:lpstr>
      <vt:lpstr>Outline</vt:lpstr>
      <vt:lpstr>Introduction</vt:lpstr>
      <vt:lpstr>Introduction</vt:lpstr>
      <vt:lpstr>Introduction </vt:lpstr>
      <vt:lpstr>Proposed Method</vt:lpstr>
      <vt:lpstr>Proposed Method-Tone Modeling</vt:lpstr>
      <vt:lpstr>Proposed Method-Articulatory Features</vt:lpstr>
      <vt:lpstr>Experiments and Results</vt:lpstr>
      <vt:lpstr>Articulatory DNN Classifier</vt:lpstr>
      <vt:lpstr>Tone DNN-HMM Classifier</vt:lpstr>
      <vt:lpstr>Tone DNN-HMM Classifier</vt:lpstr>
      <vt:lpstr>Confusion Matrix (%) for DNN-D System.</vt:lpstr>
      <vt:lpstr>Tone DNN-HMM Classifier</vt:lpstr>
      <vt:lpstr>Conclusion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声调的自动评估</dc:title>
  <dc:creator>pc</dc:creator>
  <cp:lastModifiedBy>林举</cp:lastModifiedBy>
  <cp:revision>58</cp:revision>
  <cp:lastPrinted>1899-12-30T00:00:00Z</cp:lastPrinted>
  <dcterms:created xsi:type="dcterms:W3CDTF">2016-01-05T12:14:17Z</dcterms:created>
  <dcterms:modified xsi:type="dcterms:W3CDTF">2016-10-14T11:38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55</vt:lpwstr>
  </property>
</Properties>
</file>